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A430D5" w:rsidRDefault="00B66D52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7694B775" wp14:editId="424EFA6A">
                <wp:simplePos x="0" y="0"/>
                <wp:positionH relativeFrom="margin">
                  <wp:align>center</wp:align>
                </wp:positionH>
                <wp:positionV relativeFrom="paragraph">
                  <wp:posOffset>1759915</wp:posOffset>
                </wp:positionV>
                <wp:extent cx="133350" cy="80645"/>
                <wp:effectExtent l="0" t="0" r="38100" b="14605"/>
                <wp:wrapNone/>
                <wp:docPr id="10" name="Группа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33350" cy="80645"/>
                          <a:chOff x="-6350" y="19050"/>
                          <a:chExt cx="133350" cy="80645"/>
                        </a:xfrm>
                      </wpg:grpSpPr>
                      <wps:wsp>
                        <wps:cNvPr id="11" name="Прямая соединительная линия 11"/>
                        <wps:cNvCnPr/>
                        <wps:spPr>
                          <a:xfrm flipV="1">
                            <a:off x="-6350" y="190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Прямая соединительная линия 12"/>
                        <wps:cNvCnPr/>
                        <wps:spPr>
                          <a:xfrm>
                            <a:off x="63500" y="2540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A357C3" id="Группа 10" o:spid="_x0000_s1026" style="position:absolute;margin-left:0;margin-top:138.6pt;width:10.5pt;height:6.35pt;flip:y;z-index:251667456;mso-position-horizontal:center;mso-position-horizontal-relative:margin;mso-width-relative:margin;mso-height-relative:margin" coordorigin="-6350,19050" coordsize="13335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">
                <v:line id="Прямая соединительная линия 11" o:spid="_x0000_s1027" style="position:absolute;flip:y;visibility:visible;mso-wrap-style:square" from="-6350,19050" to="57150,93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DUl7sAAADbAAAADwAAAGRycy9kb3ducmV2LnhtbERPSwrCMBDdC94hjOBO0wqKVKOIoLhS&#10;/BxgaMa02ExKE2u9vREEd/N431muO1uJlhpfOlaQjhMQxLnTJRsFt+tuNAfhA7LGyjEpeJOH9arf&#10;W2Km3YvP1F6CETGEfYYKihDqTEqfF2TRj11NHLm7ayyGCBsjdYOvGG4rOUmSmbRYcmwosKZtQfnj&#10;8rQKtDmS3DjTTlMzu+1yc8LjvlVqOOg2CxCBuvAX/9wHHeen8P0lHiBXHwA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B+UNSXuwAAANsAAAAPAAAAAAAAAAAAAAAAAKECAABk&#10;cnMvZG93bnJldi54bWxQSwUGAAAAAAQABAD5AAAAiQMAAAAA&#10;" strokecolor="black [3200]" strokeweight=".5pt">
                  <v:stroke joinstyle="miter"/>
                </v:line>
                <v:line id="Прямая соединительная линия 12" o:spid="_x0000_s1028" style="position:absolute;visibility:visible;mso-wrap-style:square" from="63500,25400" to="127000,99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9EX8IAAADbAAAADwAAAGRycy9kb3ducmV2LnhtbERP32vCMBB+H+x/CDfwZazpHIjrGmWI&#10;gqDoVsOej+bWljWX0kTt/nsjCL7dx/fz8vlgW3Gi3jeOFbwmKQji0pmGKwX6sHqZgvAB2WDrmBT8&#10;k4f57PEhx8y4M3/TqQiViCHsM1RQh9BlUvqyJos+cR1x5H5dbzFE2FfS9HiO4baV4zSdSIsNx4Ya&#10;O1rUVP4VR6tgo99/nt/2U63todjhl26W++1CqdHT8PkBItAQ7uKbe23i/DFcf4kHyNk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l9EX8IAAADbAAAADwAAAAAAAAAAAAAA&#10;AAChAgAAZHJzL2Rvd25yZXYueG1sUEsFBgAAAAAEAAQA+QAAAJADAAAAAA=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1AA43D72" wp14:editId="29D5F0FE">
                <wp:simplePos x="0" y="0"/>
                <wp:positionH relativeFrom="margin">
                  <wp:align>center</wp:align>
                </wp:positionH>
                <wp:positionV relativeFrom="paragraph">
                  <wp:posOffset>2833878</wp:posOffset>
                </wp:positionV>
                <wp:extent cx="133350" cy="80645"/>
                <wp:effectExtent l="0" t="0" r="38100" b="14605"/>
                <wp:wrapNone/>
                <wp:docPr id="13" name="Группа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33350" cy="80645"/>
                          <a:chOff x="-6350" y="19050"/>
                          <a:chExt cx="133350" cy="80645"/>
                        </a:xfrm>
                      </wpg:grpSpPr>
                      <wps:wsp>
                        <wps:cNvPr id="14" name="Прямая соединительная линия 14"/>
                        <wps:cNvCnPr/>
                        <wps:spPr>
                          <a:xfrm flipV="1">
                            <a:off x="-6350" y="190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Прямая соединительная линия 15"/>
                        <wps:cNvCnPr/>
                        <wps:spPr>
                          <a:xfrm>
                            <a:off x="63500" y="2540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FD21B6E" id="Группа 13" o:spid="_x0000_s1026" style="position:absolute;margin-left:0;margin-top:223.15pt;width:10.5pt;height:6.35pt;flip:y;z-index:251669504;mso-position-horizontal:center;mso-position-horizontal-relative:margin;mso-width-relative:margin;mso-height-relative:margin" coordorigin="-6350,19050" coordsize="13335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">
                <v:line id="Прямая соединительная линия 14" o:spid="_x0000_s1027" style="position:absolute;flip:y;visibility:visible;mso-wrap-style:square" from="-6350,19050" to="57150,93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d3D7sAAADbAAAADwAAAGRycy9kb3ducmV2LnhtbERPSwrCMBDdC94hjOBOU0VFqlFEUFwp&#10;fg4wNGNabCalibXe3giCu3m87yzXrS1FQ7UvHCsYDRMQxJnTBRsFt+tuMAfhA7LG0jEpeJOH9arb&#10;WWKq3YvP1FyCETGEfYoK8hCqVEqf5WTRD11FHLm7qy2GCGsjdY2vGG5LOU6SmbRYcGzIsaJtTtnj&#10;8rQKtDmS3DjTTEdmdttl5oTHfaNUv9duFiACteEv/rkPOs6fwPeXeIBcfQA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BuJ3cPuwAAANsAAAAPAAAAAAAAAAAAAAAAAKECAABk&#10;cnMvZG93bnJldi54bWxQSwUGAAAAAAQABAD5AAAAiQMAAAAA&#10;" strokecolor="black [3200]" strokeweight=".5pt">
                  <v:stroke joinstyle="miter"/>
                </v:line>
                <v:line id="Прямая соединительная линия 15" o:spid="_x0000_s1028" style="position:absolute;visibility:visible;mso-wrap-style:square" from="63500,25400" to="127000,99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bcK8MAAADbAAAADwAAAGRycy9kb3ducmV2LnhtbERP22rCQBB9L/gPywi+lLrRUrGpq4hY&#10;KFi8xKXPQ3ZMgtnZkF01/Xu3UPBtDuc6s0Vna3Gl1leOFYyGCQji3JmKCwX6+PkyBeEDssHaMSn4&#10;JQ+Lee9phqlxNz7QNQuFiCHsU1RQhtCkUvq8JIt+6BriyJ1cazFE2BbStHiL4baW4ySZSIsVx4YS&#10;G1qVlJ+zi1Ww0e8/z6+7qdb2mG1xr6v17nul1KDfLT9ABOrCQ/zv/jJx/hv8/RIPkPM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G23CvDAAAA2wAAAA8AAAAAAAAAAAAA&#10;AAAAoQIAAGRycy9kb3ducmV2LnhtbFBLBQYAAAAABAAEAPkAAACRAwAAAAA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0F8B0B0E" wp14:editId="6433D633">
                <wp:simplePos x="0" y="0"/>
                <wp:positionH relativeFrom="column">
                  <wp:posOffset>3748647</wp:posOffset>
                </wp:positionH>
                <wp:positionV relativeFrom="paragraph">
                  <wp:posOffset>2473641</wp:posOffset>
                </wp:positionV>
                <wp:extent cx="133350" cy="80645"/>
                <wp:effectExtent l="7302" t="0" r="26353" b="26352"/>
                <wp:wrapNone/>
                <wp:docPr id="19" name="Группа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5400000" flipH="1">
                          <a:off x="0" y="0"/>
                          <a:ext cx="133350" cy="80645"/>
                          <a:chOff x="-6350" y="19050"/>
                          <a:chExt cx="133350" cy="80645"/>
                        </a:xfrm>
                      </wpg:grpSpPr>
                      <wps:wsp>
                        <wps:cNvPr id="20" name="Прямая соединительная линия 20"/>
                        <wps:cNvCnPr/>
                        <wps:spPr>
                          <a:xfrm flipV="1">
                            <a:off x="-6350" y="190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>
                          <a:xfrm>
                            <a:off x="63500" y="2540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F3035D0" id="Группа 19" o:spid="_x0000_s1026" style="position:absolute;margin-left:295.15pt;margin-top:194.75pt;width:10.5pt;height:6.35pt;rotation:-90;flip:x;z-index:251673600;mso-width-relative:margin;mso-height-relative:margin" coordorigin="-6350,19050" coordsize="13335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">
                <v:line id="Прямая соединительная линия 20" o:spid="_x0000_s1027" style="position:absolute;flip:y;visibility:visible;mso-wrap-style:square" from="-6350,19050" to="57150,93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" strokecolor="black [3200]" strokeweight=".5pt">
                  <v:stroke joinstyle="miter"/>
                </v:line>
                <v:line id="Прямая соединительная линия 21" o:spid="_x0000_s1028" style="position:absolute;visibility:visible;mso-wrap-style:square" from="63500,25400" to="127000,99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EQlcQAAADbAAAADwAAAGRycy9kb3ducmV2LnhtbESPQWvCQBSE7wX/w/KEXkrdqCCauoqI&#10;QqGiNS49P7KvSTD7NmS3Gv+9Kwg9DjPzDTNfdrYWF2p95VjBcJCAIM6dqbhQoE/b9ykIH5AN1o5J&#10;wY08LBe9lzmmxl35SJcsFCJC2KeooAyhSaX0eUkW/cA1xNH7da3FEGVbSNPiNcJtLUdJMpEWK44L&#10;JTa0Lik/Z39WwZee/byND1Ot7Snb47euNofdWqnXfrf6ABGoC//hZ/vTKBgN4fEl/gC5u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RCVxAAAANsAAAAPAAAAAAAAAAAA&#10;AAAAAKECAABkcnMvZG93bnJldi54bWxQSwUGAAAAAAQABAD5AAAAkgMAAAAA&#10;" strokecolor="black [3200]" strokeweight=".5pt">
                  <v:stroke joinstyle="miter"/>
                </v:line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33AD529F" wp14:editId="1B476D6A">
                <wp:simplePos x="0" y="0"/>
                <wp:positionH relativeFrom="column">
                  <wp:posOffset>3748647</wp:posOffset>
                </wp:positionH>
                <wp:positionV relativeFrom="paragraph">
                  <wp:posOffset>1387792</wp:posOffset>
                </wp:positionV>
                <wp:extent cx="133350" cy="80645"/>
                <wp:effectExtent l="7302" t="0" r="26353" b="26352"/>
                <wp:wrapNone/>
                <wp:docPr id="22" name="Группа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5400000" flipH="1">
                          <a:off x="0" y="0"/>
                          <a:ext cx="133350" cy="80645"/>
                          <a:chOff x="-6350" y="19050"/>
                          <a:chExt cx="133350" cy="80645"/>
                        </a:xfrm>
                      </wpg:grpSpPr>
                      <wps:wsp>
                        <wps:cNvPr id="23" name="Прямая соединительная линия 23"/>
                        <wps:cNvCnPr/>
                        <wps:spPr>
                          <a:xfrm flipV="1">
                            <a:off x="-6350" y="190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единительная линия 24"/>
                        <wps:cNvCnPr/>
                        <wps:spPr>
                          <a:xfrm>
                            <a:off x="63500" y="2540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5BBAA51" id="Группа 22" o:spid="_x0000_s1026" style="position:absolute;margin-left:295.15pt;margin-top:109.25pt;width:10.5pt;height:6.35pt;rotation:-90;flip:x;z-index:251675648;mso-width-relative:margin;mso-height-relative:margin" coordorigin="-6350,19050" coordsize="13335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">
                <v:line id="Прямая соединительная линия 23" o:spid="_x0000_s1027" style="position:absolute;flip:y;visibility:visible;mso-wrap-style:square" from="-6350,19050" to="57150,93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Ilxr0AAADbAAAADwAAAGRycy9kb3ducmV2LnhtbESPzQrCMBCE74LvEFbwpqmKItUoIiie&#10;FH8eYGnWtNhsShNrfXsjCB6HmfmGWa5bW4qGal84VjAaJiCIM6cLNgpu191gDsIHZI2lY1LwJg/r&#10;VbezxFS7F5+puQQjIoR9igryEKpUSp/lZNEPXUUcvburLYYoayN1ja8It6UcJ8lMWiw4LuRY0Tan&#10;7HF5WgXaHElunGmmIzO77TJzwuO+UarfazcLEIHa8A//2getYDyB75f4A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+iJca9AAAA2wAAAA8AAAAAAAAAAAAAAAAAoQIA&#10;AGRycy9kb3ducmV2LnhtbFBLBQYAAAAABAAEAPkAAACLAwAAAAA=&#10;" strokecolor="black [3200]" strokeweight=".5pt">
                  <v:stroke joinstyle="miter"/>
                </v:line>
                <v:line id="Прямая соединительная линия 24" o:spid="_x0000_s1028" style="position:absolute;visibility:visible;mso-wrap-style:square" from="63500,25400" to="127000,99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azDcUAAADbAAAADwAAAGRycy9kb3ducmV2LnhtbESPQWvCQBSE74X+h+UVvBTdqKVo6ipF&#10;FASL1rh4fmRfk9Ds25BdNf57t1DwOMzMN8xs0dlaXKj1lWMFw0ECgjh3puJCgT6u+xMQPiAbrB2T&#10;ght5WMyfn2aYGnflA12yUIgIYZ+igjKEJpXS5yVZ9APXEEfvx7UWQ5RtIU2L1wi3tRwlybu0WHFc&#10;KLGhZUn5b3a2CrZ6enod7yda22O2w29drfZfS6V6L93nB4hAXXiE/9sbo2D0Bn9f4g+Q8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JazDcUAAADbAAAADwAAAAAAAAAA&#10;AAAAAAChAgAAZHJzL2Rvd25yZXYueG1sUEsFBgAAAAAEAAQA+QAAAJMDAAAAAA==&#10;" strokecolor="black [3200]" strokeweight=".5pt">
                  <v:stroke joinstyle="miter"/>
                </v:line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1E3D3235" wp14:editId="2CBBE5A9">
                <wp:simplePos x="0" y="0"/>
                <wp:positionH relativeFrom="margin">
                  <wp:align>center</wp:align>
                </wp:positionH>
                <wp:positionV relativeFrom="paragraph">
                  <wp:posOffset>1015339</wp:posOffset>
                </wp:positionV>
                <wp:extent cx="127000" cy="80645"/>
                <wp:effectExtent l="0" t="0" r="25400" b="14605"/>
                <wp:wrapNone/>
                <wp:docPr id="7" name="Группа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27000" cy="80645"/>
                          <a:chOff x="0" y="0"/>
                          <a:chExt cx="127000" cy="80645"/>
                        </a:xfrm>
                      </wpg:grpSpPr>
                      <wps:wsp>
                        <wps:cNvPr id="8" name="Прямая соединительная линия 8"/>
                        <wps:cNvCnPr/>
                        <wps:spPr>
                          <a:xfrm flipH="1" flipV="1">
                            <a:off x="0" y="63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Прямая соединительная линия 9"/>
                        <wps:cNvCnPr/>
                        <wps:spPr>
                          <a:xfrm flipV="1">
                            <a:off x="63500" y="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A25B014" id="Группа 7" o:spid="_x0000_s1026" style="position:absolute;margin-left:0;margin-top:79.95pt;width:10pt;height:6.35pt;flip:y;z-index:251665408;mso-position-horizontal:center;mso-position-horizontal-relative:margin" coordsize="12700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">
                <v:line id="Прямая соединительная линия 8" o:spid="_x0000_s1027" style="position:absolute;flip:x y;visibility:visible;mso-wrap-style:square" from="0,6350" to="63500,80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/AYL8AAADaAAAADwAAAGRycy9kb3ducmV2LnhtbERPTYvCMBC9L/gfwgje1lRBXapRRBFE&#10;cMGu6HVoxrbYTGoStf77zUHw+Hjfs0VravEg5yvLCgb9BARxbnXFhYLj3+b7B4QPyBpry6TgRR4W&#10;887XDFNtn3ygRxYKEUPYp6igDKFJpfR5SQZ93zbEkbtYZzBE6AqpHT5juKnlMEnG0mDFsaHEhlYl&#10;5dfsbhRkl9f6d3LS3B7debSfZLvD7X5Tqtdtl1MQgdrwEb/dW60gbo1X4g2Q83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w/AYL8AAADaAAAADwAAAAAAAAAAAAAAAACh&#10;AgAAZHJzL2Rvd25yZXYueG1sUEsFBgAAAAAEAAQA+QAAAI0DAAAAAA==&#10;" strokecolor="black [3200]" strokeweight=".5pt">
                  <v:stroke joinstyle="miter"/>
                </v:line>
                <v:line id="Прямая соединительная линия 9" o:spid="_x0000_s1028" style="position:absolute;flip:y;visibility:visible;mso-wrap-style:square" from="63500,0" to="127000,74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1n8rwAAADaAAAADwAAAGRycy9kb3ducmV2LnhtbESPzQrCMBCE74LvEFbwpqmCotUoIiie&#10;FH8eYGnWtNhsShNrfXsjCB6HmfmGWa5bW4qGal84VjAaJiCIM6cLNgpu191gBsIHZI2lY1LwJg/r&#10;VbezxFS7F5+puQQjIoR9igryEKpUSp/lZNEPXUUcvburLYYoayN1ja8It6UcJ8lUWiw4LuRY0Tan&#10;7HF5WgXaHElunGkmIzO97TJzwuO+UarfazcLEIHa8A//2getYA7fK/EGyNUH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Yy1n8rwAAADaAAAADwAAAAAAAAAAAAAAAAChAgAA&#10;ZHJzL2Rvd25yZXYueG1sUEsFBgAAAAAEAAQA+QAAAIoDAAAAAA==&#10;" strokecolor="black [3200]" strokeweight=".5pt">
                  <v:stroke joinstyle="miter"/>
                </v:line>
                <w10:wrap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F664608" wp14:editId="51997F3D">
                <wp:simplePos x="0" y="0"/>
                <wp:positionH relativeFrom="column">
                  <wp:posOffset>760399</wp:posOffset>
                </wp:positionH>
                <wp:positionV relativeFrom="paragraph">
                  <wp:posOffset>1016305</wp:posOffset>
                </wp:positionV>
                <wp:extent cx="127000" cy="80645"/>
                <wp:effectExtent l="0" t="0" r="25400" b="14605"/>
                <wp:wrapNone/>
                <wp:docPr id="3" name="Группа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27000" cy="80645"/>
                          <a:chOff x="0" y="0"/>
                          <a:chExt cx="127000" cy="80645"/>
                        </a:xfrm>
                      </wpg:grpSpPr>
                      <wps:wsp>
                        <wps:cNvPr id="1" name="Прямая соединительная линия 1"/>
                        <wps:cNvCnPr/>
                        <wps:spPr>
                          <a:xfrm flipH="1" flipV="1">
                            <a:off x="0" y="63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" name="Прямая соединительная линия 2"/>
                        <wps:cNvCnPr/>
                        <wps:spPr>
                          <a:xfrm flipV="1">
                            <a:off x="63500" y="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0B90F6" id="Группа 3" o:spid="_x0000_s1026" style="position:absolute;margin-left:59.85pt;margin-top:80pt;width:10pt;height:6.35pt;flip:y;z-index:251661312" coordsize="12700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">
                <v:line id="Прямая соединительная линия 1" o:spid="_x0000_s1027" style="position:absolute;flip:x y;visibility:visible;mso-wrap-style:square" from="0,6350" to="63500,80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p/cAAAADaAAAADwAAAGRycy9kb3ducmV2LnhtbERP24rCMBB9X9h/CLPg25qu4IVqFFkR&#10;RHDBKvo6NGNbbCY1iVr/3ggLPg2Hc53JrDW1uJHzlWUFP90EBHFudcWFgv1u+T0C4QOyxtoyKXiQ&#10;h9n082OCqbZ33tItC4WIIexTVFCG0KRS+rwkg75rG+LInawzGCJ0hdQO7zHc1LKXJANpsOLYUGJD&#10;vyXl5+xqFGSnx+JveNDc7t2xvxlm6+3lelGq89XOxyACteEt/nevdJwPr1deV0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o1af3AAAAA2gAAAA8AAAAAAAAAAAAAAAAA&#10;oQIAAGRycy9kb3ducmV2LnhtbFBLBQYAAAAABAAEAPkAAACOAwAAAAA=&#10;" strokecolor="black [3200]" strokeweight=".5pt">
                  <v:stroke joinstyle="miter"/>
                </v:line>
                <v:line id="Прямая соединительная линия 2" o:spid="_x0000_s1028" style="position:absolute;flip:y;visibility:visible;mso-wrap-style:square" from="63500,0" to="127000,74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n1g7wAAADaAAAADwAAAGRycy9kb3ducmV2LnhtbESPwQrCMBBE74L/EFbwpqmCItUoIiie&#10;FLUfsDRrWmw2pYm1/r0RBI/DzLxhVpvOVqKlxpeOFUzGCQji3OmSjYLsth8tQPiArLFyTAre5GGz&#10;7vdWmGr34gu112BEhLBPUUERQp1K6fOCLPqxq4mjd3eNxRBlY6Ru8BXhtpLTJJlLiyXHhQJr2hWU&#10;P65Pq0CbE8mtM+1sYubZPjdnPB1apYaDbrsEEagL//CvfdQKpvC9Em+AXH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Yn1g7wAAADaAAAADwAAAAAAAAAAAAAAAAChAgAA&#10;ZHJzL2Rvd25yZXYueG1sUEsFBgAAAAAEAAQA+QAAAIoDAAAAAA==&#10;" strokecolor="black [3200]" strokeweight=".5pt">
                  <v:stroke joinstyle="miter"/>
                </v:line>
              </v:group>
            </w:pict>
          </mc:Fallback>
        </mc:AlternateContent>
      </w:r>
      <w:r w:rsidR="00E55970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08B33B4D" wp14:editId="5EF6C147">
                <wp:simplePos x="0" y="0"/>
                <wp:positionH relativeFrom="column">
                  <wp:posOffset>2021842</wp:posOffset>
                </wp:positionH>
                <wp:positionV relativeFrom="paragraph">
                  <wp:posOffset>2473642</wp:posOffset>
                </wp:positionV>
                <wp:extent cx="133350" cy="80645"/>
                <wp:effectExtent l="7302" t="0" r="26353" b="26352"/>
                <wp:wrapNone/>
                <wp:docPr id="16" name="Группа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133350" cy="80645"/>
                          <a:chOff x="-6350" y="19050"/>
                          <a:chExt cx="133350" cy="80645"/>
                        </a:xfrm>
                      </wpg:grpSpPr>
                      <wps:wsp>
                        <wps:cNvPr id="17" name="Прямая соединительная линия 17"/>
                        <wps:cNvCnPr/>
                        <wps:spPr>
                          <a:xfrm flipV="1">
                            <a:off x="-6350" y="190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Прямая соединительная линия 18"/>
                        <wps:cNvCnPr/>
                        <wps:spPr>
                          <a:xfrm>
                            <a:off x="63500" y="2540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F821DE9" id="Группа 16" o:spid="_x0000_s1026" style="position:absolute;margin-left:159.2pt;margin-top:194.75pt;width:10.5pt;height:6.35pt;rotation:-90;z-index:251671552;mso-width-relative:margin;mso-height-relative:margin" coordorigin="-6350,19050" coordsize="13335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">
                <v:line id="Прямая соединительная линия 17" o:spid="_x0000_s1027" style="position:absolute;flip:y;visibility:visible;mso-wrap-style:square" from="-6350,19050" to="57150,93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XpeLsAAADbAAAADwAAAGRycy9kb3ducmV2LnhtbERPSwrCMBDdC94hjOBOUwU/VKOIoLhS&#10;/BxgaMa02ExKE2u9vREEd/N431muW1uKhmpfOFYwGiYgiDOnCzYKbtfdYA7CB2SNpWNS8CYP61W3&#10;s8RUuxefqbkEI2II+xQV5CFUqZQ+y8miH7qKOHJ3V1sMEdZG6hpfMdyWcpwkU2mx4NiQY0XbnLLH&#10;5WkVaHMkuXGmmYzM9LbLzAmP+0apfq/dLEAEasNf/HMfdJw/g+8v8QC5+gA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Ce9el4uwAAANsAAAAPAAAAAAAAAAAAAAAAAKECAABk&#10;cnMvZG93bnJldi54bWxQSwUGAAAAAAQABAD5AAAAiQMAAAAA&#10;" strokecolor="black [3200]" strokeweight=".5pt">
                  <v:stroke joinstyle="miter"/>
                </v:line>
                <v:line id="Прямая соединительная линия 18" o:spid="_x0000_s1028" style="position:absolute;visibility:visible;mso-wrap-style:square" from="63500,25400" to="127000,99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7dztcUAAADbAAAADwAAAGRycy9kb3ducmV2LnhtbESPQWvCQBCF7wX/wzKCl1I3Wig2uopI&#10;C4WWqnHxPGSnSWh2NmS3mv77zqHgbYb35r1vVpvBt+pCfWwCG5hNM1DEZXANVwbs6fVhASomZIdt&#10;YDLwSxE269HdCnMXrnykS5EqJSEcczRQp9TlWseyJo9xGjpi0b5C7zHJ2lfa9XiVcN/qeZY9aY8N&#10;S0ONHe1qKr+LH2/g3T6f7x/3C2v9qfjEg21e9h87YybjYbsElWhIN/P/9ZsTfIGVX2QAv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7dztcUAAADbAAAADwAAAAAAAAAA&#10;AAAAAAChAgAAZHJzL2Rvd25yZXYueG1sUEsFBgAAAAAEAAQA+QAAAJMDAAAAAA==&#10;" strokecolor="black [3200]" strokeweight=".5pt">
                  <v:stroke joinstyle="miter"/>
                </v:line>
              </v:group>
            </w:pict>
          </mc:Fallback>
        </mc:AlternateContent>
      </w:r>
      <w:r w:rsidR="00632307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8DBEF23" wp14:editId="6871E8B4">
                <wp:simplePos x="0" y="0"/>
                <wp:positionH relativeFrom="column">
                  <wp:posOffset>761365</wp:posOffset>
                </wp:positionH>
                <wp:positionV relativeFrom="paragraph">
                  <wp:posOffset>2112010</wp:posOffset>
                </wp:positionV>
                <wp:extent cx="133350" cy="80645"/>
                <wp:effectExtent l="0" t="0" r="38100" b="14605"/>
                <wp:wrapNone/>
                <wp:docPr id="4" name="Группа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3350" cy="80645"/>
                          <a:chOff x="-6350" y="19050"/>
                          <a:chExt cx="133350" cy="80645"/>
                        </a:xfrm>
                      </wpg:grpSpPr>
                      <wps:wsp>
                        <wps:cNvPr id="5" name="Прямая соединительная линия 5"/>
                        <wps:cNvCnPr/>
                        <wps:spPr>
                          <a:xfrm flipV="1">
                            <a:off x="-6350" y="1905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Прямая соединительная линия 6"/>
                        <wps:cNvCnPr/>
                        <wps:spPr>
                          <a:xfrm>
                            <a:off x="63500" y="25400"/>
                            <a:ext cx="63500" cy="742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86BA3A2" id="Группа 4" o:spid="_x0000_s1026" style="position:absolute;margin-left:59.95pt;margin-top:166.3pt;width:10.5pt;height:6.35pt;z-index:251663360;mso-width-relative:margin;mso-height-relative:margin" coordorigin="-6350,19050" coordsize="133350,806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">
                <v:line id="Прямая соединительная линия 5" o:spid="_x0000_s1027" style="position:absolute;flip:y;visibility:visible;mso-wrap-style:square" from="-6350,19050" to="57150,93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Bt97wAAADaAAAADwAAAGRycy9kb3ducmV2LnhtbESPwQrCMBBE74L/EFbwpqmCItUoIiie&#10;FLUfsDRrWmw2pYm1/r0RBI/DzLxhVpvOVqKlxpeOFUzGCQji3OmSjYLsth8tQPiArLFyTAre5GGz&#10;7vdWmGr34gu112BEhLBPUUERQp1K6fOCLPqxq4mjd3eNxRBlY6Ru8BXhtpLTJJlLiyXHhQJr2hWU&#10;P65Pq0CbE8mtM+1sYubZPjdnPB1apYaDbrsEEagL//CvfdQKZvC9Em+AXH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4mBt97wAAADaAAAADwAAAAAAAAAAAAAAAAChAgAA&#10;ZHJzL2Rvd25yZXYueG1sUEsFBgAAAAAEAAQA+QAAAIoDAAAAAA==&#10;" strokecolor="black [3200]" strokeweight=".5pt">
                  <v:stroke joinstyle="miter"/>
                </v:line>
                <v:line id="Прямая соединительная линия 6" o:spid="_x0000_s1028" style="position:absolute;visibility:visible;mso-wrap-style:square" from="63500,25400" to="127000,99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RPXsQAAADaAAAADwAAAGRycy9kb3ducmV2LnhtbESPQWvCQBSE70L/w/IKXsRsakE0ZpUi&#10;LRQq2sbF8yP7moRm34bsVtN/3xUEj8PMfMPkm8G24ky9bxwreEpSEMSlMw1XCvTxbboA4QOywdYx&#10;KfgjD5v1wyjHzLgLf9G5CJWIEPYZKqhD6DIpfVmTRZ+4jjh63663GKLsK2l6vES4beUsTefSYsNx&#10;ocaOtjWVP8WvVfChl6fJ82GhtT0We/zUzetht1Vq/Di8rEAEGsI9fGu/GwVzuF6JN0C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E9exAAAANoAAAAPAAAAAAAAAAAA&#10;AAAAAKECAABkcnMvZG93bnJldi54bWxQSwUGAAAAAAQABAD5AAAAkgMAAAAA&#10;" strokecolor="black [3200]" strokeweight=".5pt">
                  <v:stroke joinstyle="miter"/>
                </v:line>
              </v:group>
            </w:pict>
          </mc:Fallback>
        </mc:AlternateContent>
      </w:r>
      <w:r w:rsidR="00632307">
        <w:object w:dxaOrig="15390" w:dyaOrig="10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3.75pt" o:ole="">
            <v:imagedata r:id="rId4" o:title=""/>
          </v:shape>
          <o:OLEObject Type="Embed" ProgID="Visio.Drawing.15" ShapeID="_x0000_i1025" DrawAspect="Content" ObjectID="_1589032682" r:id="rId5"/>
        </w:object>
      </w:r>
    </w:p>
    <w:p w:rsidR="0097415A" w:rsidRDefault="0097415A"/>
    <w:p w:rsidR="0097415A" w:rsidRDefault="0097415A"/>
    <w:p w:rsidR="0097415A" w:rsidRDefault="0097415A"/>
    <w:p w:rsidR="0097415A" w:rsidRDefault="0097415A"/>
    <w:p w:rsidR="0097415A" w:rsidRPr="0097415A" w:rsidRDefault="0097415A">
      <w:pPr>
        <w:rPr>
          <w:lang w:val="en-US"/>
        </w:rPr>
      </w:pPr>
    </w:p>
    <w:sectPr w:rsidR="0097415A" w:rsidRPr="009741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0866"/>
    <w:rsid w:val="00067468"/>
    <w:rsid w:val="00632307"/>
    <w:rsid w:val="006E76A2"/>
    <w:rsid w:val="0097415A"/>
    <w:rsid w:val="00A430D5"/>
    <w:rsid w:val="00B66D52"/>
    <w:rsid w:val="00BA2E67"/>
    <w:rsid w:val="00C0177D"/>
    <w:rsid w:val="00E55970"/>
    <w:rsid w:val="00F10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9AAF5CD-1251-4044-B7FB-A0D94D655C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6</Words>
  <Characters>36</Characters>
  <Application>Microsoft Office Word</Application>
  <DocSecurity>0</DocSecurity>
  <Lines>1</Lines>
  <Paragraphs>1</Paragraphs>
  <ScaleCrop>false</ScaleCrop>
  <Company/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Delictum</cp:lastModifiedBy>
  <cp:revision>10</cp:revision>
  <dcterms:created xsi:type="dcterms:W3CDTF">2018-05-24T06:59:00Z</dcterms:created>
  <dcterms:modified xsi:type="dcterms:W3CDTF">2018-05-28T14:12:00Z</dcterms:modified>
</cp:coreProperties>
</file>